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olor w:val="2E74B5" w:themeColor="accent1" w:themeShade="BF"/>
          <w:sz w:val="32"/>
          <w:szCs w:val="32"/>
        </w:rPr>
        <w:id w:val="1252237314"/>
        <w:docPartObj>
          <w:docPartGallery w:val="Cover Pages"/>
          <w:docPartUnique/>
        </w:docPartObj>
      </w:sdtPr>
      <w:sdtEndPr/>
      <w:sdtContent>
        <w:p w:rsidR="00B9538D" w:rsidRDefault="00B9538D">
          <w:pPr>
            <w:pStyle w:val="NoSpacing"/>
          </w:pPr>
          <w:r>
            <w:rPr>
              <w:noProof/>
            </w:rPr>
            <mc:AlternateContent>
              <mc:Choice Requires="wpg">
                <w:drawing>
                  <wp:anchor distT="0" distB="0" distL="114300" distR="114300" simplePos="0" relativeHeight="251659264" behindDoc="1" locked="0" layoutInCell="1" allowOverlap="1" wp14:anchorId="58EE6043" wp14:editId="4BEFDF3A">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1444142878"/>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B9538D" w:rsidRDefault="00EA731F">
                                      <w:pPr>
                                        <w:pStyle w:val="NoSpacing"/>
                                        <w:jc w:val="right"/>
                                        <w:rPr>
                                          <w:color w:val="FFFFFF" w:themeColor="background1"/>
                                          <w:sz w:val="28"/>
                                          <w:szCs w:val="28"/>
                                        </w:rPr>
                                      </w:pPr>
                                      <w:r>
                                        <w:rPr>
                                          <w:color w:val="FFFFFF" w:themeColor="background1"/>
                                          <w:sz w:val="28"/>
                                          <w:szCs w:val="28"/>
                                        </w:rPr>
                                        <w:t>Log Inc.</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8EE6043"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1444142878"/>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B9538D" w:rsidRDefault="00EA731F">
                                <w:pPr>
                                  <w:pStyle w:val="NoSpacing"/>
                                  <w:jc w:val="right"/>
                                  <w:rPr>
                                    <w:color w:val="FFFFFF" w:themeColor="background1"/>
                                    <w:sz w:val="28"/>
                                    <w:szCs w:val="28"/>
                                  </w:rPr>
                                </w:pPr>
                                <w:r>
                                  <w:rPr>
                                    <w:color w:val="FFFFFF" w:themeColor="background1"/>
                                    <w:sz w:val="28"/>
                                    <w:szCs w:val="28"/>
                                  </w:rPr>
                                  <w:t>Log Inc.</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4C539BB2" wp14:editId="3E88DD85">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538D" w:rsidRDefault="0025079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001498700"/>
                                    <w:dataBinding w:prefixMappings="xmlns:ns0='http://purl.org/dc/elements/1.1/' xmlns:ns1='http://schemas.openxmlformats.org/package/2006/metadata/core-properties' " w:xpath="/ns1:coreProperties[1]/ns0:title[1]" w:storeItemID="{6C3C8BC8-F283-45AE-878A-BAB7291924A1}"/>
                                    <w:text/>
                                  </w:sdtPr>
                                  <w:sdtEndPr/>
                                  <w:sdtContent>
                                    <w:r w:rsidR="00B9538D">
                                      <w:rPr>
                                        <w:rFonts w:asciiTheme="majorHAnsi" w:eastAsiaTheme="majorEastAsia" w:hAnsiTheme="majorHAnsi" w:cstheme="majorBidi"/>
                                        <w:color w:val="262626" w:themeColor="text1" w:themeTint="D9"/>
                                        <w:sz w:val="72"/>
                                        <w:szCs w:val="72"/>
                                      </w:rPr>
                                      <w:t>Wii Car</w:t>
                                    </w:r>
                                  </w:sdtContent>
                                </w:sdt>
                              </w:p>
                              <w:p w:rsidR="00B9538D" w:rsidRDefault="00250791">
                                <w:pPr>
                                  <w:spacing w:before="120"/>
                                  <w:rPr>
                                    <w:color w:val="404040" w:themeColor="text1" w:themeTint="BF"/>
                                    <w:sz w:val="36"/>
                                    <w:szCs w:val="36"/>
                                  </w:rPr>
                                </w:pPr>
                                <w:sdt>
                                  <w:sdtPr>
                                    <w:rPr>
                                      <w:color w:val="404040" w:themeColor="text1" w:themeTint="BF"/>
                                      <w:sz w:val="36"/>
                                      <w:szCs w:val="36"/>
                                    </w:rPr>
                                    <w:alias w:val="Subtitle"/>
                                    <w:tag w:val=""/>
                                    <w:id w:val="-146980002"/>
                                    <w:dataBinding w:prefixMappings="xmlns:ns0='http://purl.org/dc/elements/1.1/' xmlns:ns1='http://schemas.openxmlformats.org/package/2006/metadata/core-properties' " w:xpath="/ns1:coreProperties[1]/ns0:subject[1]" w:storeItemID="{6C3C8BC8-F283-45AE-878A-BAB7291924A1}"/>
                                    <w:text/>
                                  </w:sdtPr>
                                  <w:sdtEndPr/>
                                  <w:sdtContent>
                                    <w:r w:rsidR="00B9538D">
                                      <w:rPr>
                                        <w:color w:val="404040" w:themeColor="text1" w:themeTint="BF"/>
                                        <w:sz w:val="36"/>
                                        <w:szCs w:val="36"/>
                                      </w:rPr>
                                      <w:t>Analysis Repor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C539BB2"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B9538D" w:rsidRDefault="00B9538D">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001498700"/>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Wii Car</w:t>
                              </w:r>
                            </w:sdtContent>
                          </w:sdt>
                        </w:p>
                        <w:p w:rsidR="00B9538D" w:rsidRDefault="00B9538D">
                          <w:pPr>
                            <w:spacing w:before="120"/>
                            <w:rPr>
                              <w:color w:val="404040" w:themeColor="text1" w:themeTint="BF"/>
                              <w:sz w:val="36"/>
                              <w:szCs w:val="36"/>
                            </w:rPr>
                          </w:pPr>
                          <w:sdt>
                            <w:sdtPr>
                              <w:rPr>
                                <w:color w:val="404040" w:themeColor="text1" w:themeTint="BF"/>
                                <w:sz w:val="36"/>
                                <w:szCs w:val="36"/>
                              </w:rPr>
                              <w:alias w:val="Subtitle"/>
                              <w:tag w:val=""/>
                              <w:id w:val="-146980002"/>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Analysis Report</w:t>
                              </w:r>
                            </w:sdtContent>
                          </w:sdt>
                        </w:p>
                      </w:txbxContent>
                    </v:textbox>
                    <w10:wrap anchorx="page" anchory="page"/>
                  </v:shape>
                </w:pict>
              </mc:Fallback>
            </mc:AlternateContent>
          </w:r>
        </w:p>
        <w:p w:rsidR="00441373" w:rsidRDefault="00B9538D" w:rsidP="00441373">
          <w:pPr>
            <w:pStyle w:val="Heading1"/>
          </w:pPr>
          <w:r>
            <w:rPr>
              <w:noProof/>
            </w:rPr>
            <mc:AlternateContent>
              <mc:Choice Requires="wps">
                <w:drawing>
                  <wp:anchor distT="45720" distB="45720" distL="114300" distR="114300" simplePos="0" relativeHeight="251662336" behindDoc="0" locked="0" layoutInCell="1" allowOverlap="1" wp14:anchorId="23A719B3" wp14:editId="5C91AE75">
                    <wp:simplePos x="0" y="0"/>
                    <wp:positionH relativeFrom="page">
                      <wp:align>right</wp:align>
                    </wp:positionH>
                    <wp:positionV relativeFrom="paragraph">
                      <wp:posOffset>6341243</wp:posOffset>
                    </wp:positionV>
                    <wp:extent cx="3672205" cy="1711325"/>
                    <wp:effectExtent l="0" t="0" r="4445"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2205" cy="1711325"/>
                            </a:xfrm>
                            <a:prstGeom prst="rect">
                              <a:avLst/>
                            </a:prstGeom>
                            <a:ln>
                              <a:noFill/>
                              <a:headEnd/>
                              <a:tailEnd/>
                            </a:ln>
                          </wps:spPr>
                          <wps:style>
                            <a:lnRef idx="2">
                              <a:schemeClr val="accent1"/>
                            </a:lnRef>
                            <a:fillRef idx="1">
                              <a:schemeClr val="lt1"/>
                            </a:fillRef>
                            <a:effectRef idx="0">
                              <a:schemeClr val="accent1"/>
                            </a:effectRef>
                            <a:fontRef idx="minor">
                              <a:schemeClr val="dk1"/>
                            </a:fontRef>
                          </wps:style>
                          <wps:txbx>
                            <w:txbxContent>
                              <w:p w:rsidR="00B9538D" w:rsidRPr="00D0253B" w:rsidRDefault="00B9538D" w:rsidP="00B9538D">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Supervisor:</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Dr. Tauqir Ahmad</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o-Supervisor:</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Mr. Muhammad Sami Ullah</w:t>
                                </w:r>
                              </w:p>
                              <w:p w:rsidR="00B9538D" w:rsidRPr="00D0253B" w:rsidRDefault="00B9538D" w:rsidP="00B9538D">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am Members:</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hmar Sultan</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08)</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sad Az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11)</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Hassan Im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6)</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bdullah Baig</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A719B3" id="Text Box 2" o:spid="_x0000_s1056" type="#_x0000_t202" style="position:absolute;margin-left:237.95pt;margin-top:499.3pt;width:289.15pt;height:134.75pt;z-index:25166233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" fillcolor="white [3201]" stroked="f" strokeweight="1pt">
                    <v:textbox>
                      <w:txbxContent>
                        <w:p w:rsidR="00B9538D" w:rsidRPr="00D0253B" w:rsidRDefault="00B9538D" w:rsidP="00B9538D">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Supervisor:</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 xml:space="preserve">Dr. </w:t>
                          </w:r>
                          <w:proofErr w:type="spellStart"/>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uqir</w:t>
                          </w:r>
                          <w:proofErr w:type="spellEnd"/>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hmad</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o-Supervisor:</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 xml:space="preserve">Mr. Muhammad Sami </w:t>
                          </w:r>
                          <w:proofErr w:type="spellStart"/>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llah</w:t>
                          </w:r>
                          <w:proofErr w:type="spellEnd"/>
                        </w:p>
                        <w:p w:rsidR="00B9538D" w:rsidRPr="00D0253B" w:rsidRDefault="00B9538D" w:rsidP="00B9538D">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am Members:</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hmar Sultan</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08)</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sad Az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11)</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Hassan Im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6)</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bdullah Baig</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7)</w:t>
                          </w:r>
                        </w:p>
                      </w:txbxContent>
                    </v:textbox>
                    <w10:wrap type="square" anchorx="page"/>
                  </v:shape>
                </w:pict>
              </mc:Fallback>
            </mc:AlternateContent>
          </w:r>
          <w:r>
            <w:br w:type="page"/>
          </w:r>
        </w:p>
        <w:bookmarkStart w:id="0" w:name="_GoBack" w:displacedByCustomXml="next"/>
        <w:bookmarkEnd w:id="0" w:displacedByCustomXml="next"/>
      </w:sdtContent>
    </w:sdt>
    <w:p w:rsidR="00441373" w:rsidRDefault="00441373" w:rsidP="00441373">
      <w:pPr>
        <w:pStyle w:val="Heading1"/>
      </w:pPr>
      <w:r w:rsidRPr="00441373">
        <w:lastRenderedPageBreak/>
        <w:t xml:space="preserve"> </w:t>
      </w:r>
      <w:r>
        <w:t>Project Overview</w:t>
      </w:r>
    </w:p>
    <w:p w:rsidR="00441373" w:rsidRDefault="00441373" w:rsidP="00441373">
      <w:r>
        <w:t>The project aims to control a GPS and Wi-Fi enabled car using an Android based smart-phone. The car would also upload the GPS tracking data to a web-server that is available for viewing by logging on to the server. The web server would allow viewing of the tracking data on a map using Google Maps.</w:t>
      </w:r>
    </w:p>
    <w:p w:rsidR="00441373" w:rsidRDefault="00441373" w:rsidP="00441373">
      <w:r>
        <w:t xml:space="preserve">Wireless remote controlled cars are already present but we are attempting to control the car using an Android based smart-phone using its accelerometer hardware feature. An ARM Cortex-M based microcontroller would control the car. The challenges posed to us by this project include: </w:t>
      </w:r>
    </w:p>
    <w:p w:rsidR="00441373" w:rsidRDefault="00441373" w:rsidP="00441373">
      <w:pPr>
        <w:pStyle w:val="ListParagraph"/>
        <w:numPr>
          <w:ilvl w:val="0"/>
          <w:numId w:val="1"/>
        </w:numPr>
      </w:pPr>
      <w:r>
        <w:t>Designing an Android app.</w:t>
      </w:r>
    </w:p>
    <w:p w:rsidR="00441373" w:rsidRDefault="00441373" w:rsidP="00441373">
      <w:pPr>
        <w:pStyle w:val="ListParagraph"/>
        <w:numPr>
          <w:ilvl w:val="0"/>
          <w:numId w:val="1"/>
        </w:numPr>
      </w:pPr>
      <w:r>
        <w:t>Establishing a web-server (XAMPP stack).</w:t>
      </w:r>
    </w:p>
    <w:p w:rsidR="00441373" w:rsidRDefault="00441373" w:rsidP="00441373">
      <w:pPr>
        <w:pStyle w:val="ListParagraph"/>
        <w:numPr>
          <w:ilvl w:val="0"/>
          <w:numId w:val="1"/>
        </w:numPr>
      </w:pPr>
      <w:r>
        <w:t>Constructing a website.</w:t>
      </w:r>
    </w:p>
    <w:p w:rsidR="00441373" w:rsidRDefault="00441373" w:rsidP="00441373">
      <w:pPr>
        <w:pStyle w:val="ListParagraph"/>
        <w:numPr>
          <w:ilvl w:val="0"/>
          <w:numId w:val="1"/>
        </w:numPr>
      </w:pPr>
      <w:r>
        <w:t>Using an API (Google Maps).</w:t>
      </w:r>
    </w:p>
    <w:p w:rsidR="00441373" w:rsidRDefault="00441373" w:rsidP="00441373">
      <w:pPr>
        <w:pStyle w:val="ListParagraph"/>
        <w:numPr>
          <w:ilvl w:val="0"/>
          <w:numId w:val="1"/>
        </w:numPr>
      </w:pPr>
      <w:r>
        <w:t>Employing Bluetooth.</w:t>
      </w:r>
    </w:p>
    <w:p w:rsidR="00441373" w:rsidRDefault="00441373" w:rsidP="00441373">
      <w:pPr>
        <w:pStyle w:val="ListParagraph"/>
        <w:numPr>
          <w:ilvl w:val="0"/>
          <w:numId w:val="1"/>
        </w:numPr>
      </w:pPr>
      <w:r>
        <w:t>Embedded systems based motor control.</w:t>
      </w:r>
    </w:p>
    <w:p w:rsidR="00441373" w:rsidRDefault="00441373" w:rsidP="00441373">
      <w:pPr>
        <w:pStyle w:val="Heading2"/>
      </w:pPr>
      <w:bookmarkStart w:id="1" w:name="_Toc399576204"/>
      <w:r>
        <w:t>Motivation and Objectives</w:t>
      </w:r>
      <w:bookmarkEnd w:id="1"/>
    </w:p>
    <w:p w:rsidR="00441373" w:rsidRDefault="00441373" w:rsidP="00441373">
      <w:r>
        <w:t>The idea is inspired from the fact that today the smartphone market is blooming and the open source Android project has greatly simplified development for mobile phones. Advancements in technology have made mobile phones much powerful and capable computing machines. This has inspired us to utilize the features in these hand-held devices to control different hardware remotely. The aim of our project is to drive an RC car remotely using an Android phone b</w:t>
      </w:r>
      <w:r w:rsidR="00183DEA">
        <w:t>y utilizing its accelerometer.</w:t>
      </w:r>
      <w:r>
        <w:t xml:space="preserve"> </w:t>
      </w:r>
    </w:p>
    <w:p w:rsidR="00441373" w:rsidRDefault="00441373" w:rsidP="00441373">
      <w:pPr>
        <w:pStyle w:val="Heading2"/>
      </w:pPr>
      <w:bookmarkStart w:id="2" w:name="_Toc399576205"/>
      <w:r>
        <w:t>Problem Statement</w:t>
      </w:r>
      <w:bookmarkEnd w:id="2"/>
    </w:p>
    <w:p w:rsidR="00441373" w:rsidRDefault="00441373" w:rsidP="00441373">
      <w:r>
        <w:t>“Design a remotely controlled wireless car that is to be controlled by an Android based smart-phone using its accelerometer. The car should have a GPS and should upload its position regularly to a web-server which can be accessed by an authorized person to view the tracking data on a map.”</w:t>
      </w:r>
    </w:p>
    <w:p w:rsidR="00441373" w:rsidRDefault="00441373" w:rsidP="00441373">
      <w:pPr>
        <w:pStyle w:val="Heading2"/>
      </w:pPr>
      <w:bookmarkStart w:id="3" w:name="_Toc399576206"/>
      <w:r>
        <w:t>Description</w:t>
      </w:r>
      <w:bookmarkEnd w:id="3"/>
    </w:p>
    <w:p w:rsidR="00461152" w:rsidRDefault="00461152" w:rsidP="00461152">
      <w:pPr>
        <w:pStyle w:val="Heading3"/>
      </w:pPr>
      <w:r>
        <w:t>Android Phones</w:t>
      </w:r>
    </w:p>
    <w:p w:rsidR="009C7957" w:rsidRPr="009C7957" w:rsidRDefault="009C7957" w:rsidP="009C7957">
      <w:r>
        <w:t>The project utilizes two android smart phones</w:t>
      </w:r>
      <w:r w:rsidR="00F729AA">
        <w:t>. One phone is in the hand of the user and the other is in the car.</w:t>
      </w:r>
      <w:r w:rsidR="006319C3">
        <w:t xml:space="preserve"> These two phones communicate over a Wi-Fi network using TCP/IP sockets.</w:t>
      </w:r>
    </w:p>
    <w:p w:rsidR="00441373" w:rsidRDefault="00441373" w:rsidP="00441373">
      <w:pPr>
        <w:pStyle w:val="Heading3"/>
      </w:pPr>
      <w:bookmarkStart w:id="4" w:name="_Toc399576207"/>
      <w:r>
        <w:t>Android Application</w:t>
      </w:r>
      <w:bookmarkEnd w:id="4"/>
      <w:r w:rsidR="006F5F0E">
        <w:t>s</w:t>
      </w:r>
    </w:p>
    <w:p w:rsidR="0056406D" w:rsidRPr="0056406D" w:rsidRDefault="0056406D" w:rsidP="0056406D">
      <w:r>
        <w:t xml:space="preserve">Two android applications are present </w:t>
      </w:r>
      <w:r w:rsidR="00617DB6">
        <w:t>on the two phones. The application on the user’s phone contains the functions to control the car’s movement.</w:t>
      </w:r>
      <w:r w:rsidR="00D810BB">
        <w:t xml:space="preserve"> The application on the car’s phone receives data from the user’s phone over the Wi-Fi network and transmits </w:t>
      </w:r>
      <w:r w:rsidR="00B64D72">
        <w:t xml:space="preserve">it to a Bluetooth </w:t>
      </w:r>
      <w:r w:rsidR="00CB6901">
        <w:t>module that</w:t>
      </w:r>
      <w:r w:rsidR="00862E48">
        <w:t xml:space="preserve"> is</w:t>
      </w:r>
      <w:r w:rsidR="00CB6901">
        <w:t xml:space="preserve"> </w:t>
      </w:r>
      <w:r w:rsidR="00B64D72">
        <w:t>part of the car’s embedded hardware.</w:t>
      </w:r>
      <w:r w:rsidR="00617DB6">
        <w:t xml:space="preserve"> </w:t>
      </w:r>
    </w:p>
    <w:p w:rsidR="00441373" w:rsidRDefault="00441373" w:rsidP="00441373">
      <w:pPr>
        <w:pStyle w:val="Heading3"/>
      </w:pPr>
      <w:bookmarkStart w:id="5" w:name="_Toc399576208"/>
      <w:r>
        <w:t>Car</w:t>
      </w:r>
      <w:bookmarkEnd w:id="5"/>
    </w:p>
    <w:p w:rsidR="00441373" w:rsidRDefault="00A766B2" w:rsidP="002B0CB6">
      <w:r>
        <w:t xml:space="preserve">The car is a toy truck. It has </w:t>
      </w:r>
      <w:r w:rsidR="00204452">
        <w:t>two</w:t>
      </w:r>
      <w:r w:rsidR="009B1202">
        <w:t xml:space="preserve"> dc motors: </w:t>
      </w:r>
      <w:r w:rsidR="00204452">
        <w:t>one</w:t>
      </w:r>
      <w:r w:rsidR="009B1202">
        <w:t xml:space="preserve"> for </w:t>
      </w:r>
      <w:r w:rsidR="004E768A">
        <w:t xml:space="preserve">drive and the second for turning. </w:t>
      </w:r>
      <w:r w:rsidR="004C1C45">
        <w:t xml:space="preserve">It also has headlights. The car contains </w:t>
      </w:r>
      <w:r w:rsidR="00FE5E48">
        <w:t xml:space="preserve">its phone and </w:t>
      </w:r>
      <w:r w:rsidR="004C1C45">
        <w:t xml:space="preserve">a </w:t>
      </w:r>
      <w:r w:rsidR="001C5FF0">
        <w:t>custom-made</w:t>
      </w:r>
      <w:r w:rsidR="004C1C45">
        <w:t xml:space="preserve"> PCB to control the motors and the lights.</w:t>
      </w:r>
      <w:r w:rsidR="00AA7BB1">
        <w:t xml:space="preserve"> The PCB contains</w:t>
      </w:r>
      <w:r w:rsidR="008448EF">
        <w:t xml:space="preserve"> headers to attach the microcontroller board STM32F4-Discovery.</w:t>
      </w:r>
      <w:r w:rsidR="00870B44">
        <w:t xml:space="preserve"> A Bluetooth module is also attached to the PCB.</w:t>
      </w:r>
      <w:r w:rsidR="004C1C45">
        <w:t xml:space="preserve"> </w:t>
      </w:r>
      <w:r w:rsidR="00441373">
        <w:t>An ARM Cortex-M based microcontroller STM32F407 from ST Microelectronics control</w:t>
      </w:r>
      <w:r w:rsidR="00F17332">
        <w:t>s</w:t>
      </w:r>
      <w:r w:rsidR="00441373">
        <w:t xml:space="preserve"> the car.</w:t>
      </w:r>
      <w:r w:rsidR="00D72A97">
        <w:t xml:space="preserve"> T</w:t>
      </w:r>
      <w:r w:rsidR="005C784D">
        <w:t>he ARM m</w:t>
      </w:r>
      <w:r w:rsidR="007929B7">
        <w:t xml:space="preserve">icrocontroller communicate with the car’s phone through the Bluetooth </w:t>
      </w:r>
      <w:r w:rsidR="00014E76">
        <w:t>module.</w:t>
      </w:r>
    </w:p>
    <w:p w:rsidR="00441373" w:rsidRDefault="00441373" w:rsidP="00441373">
      <w:pPr>
        <w:pStyle w:val="Heading3"/>
      </w:pPr>
      <w:bookmarkStart w:id="6" w:name="_Toc399576209"/>
      <w:r>
        <w:lastRenderedPageBreak/>
        <w:t>GPS</w:t>
      </w:r>
      <w:bookmarkEnd w:id="6"/>
    </w:p>
    <w:p w:rsidR="00441373" w:rsidRDefault="00441373" w:rsidP="00441373">
      <w:r>
        <w:tab/>
        <w:t xml:space="preserve">The car’s android phone will use its GPS feature to upload the coordinates to the server. </w:t>
      </w:r>
    </w:p>
    <w:p w:rsidR="00441373" w:rsidRDefault="00441373" w:rsidP="00441373">
      <w:pPr>
        <w:pStyle w:val="Heading3"/>
      </w:pPr>
      <w:bookmarkStart w:id="7" w:name="_Toc399576210"/>
      <w:r>
        <w:t>Web Server</w:t>
      </w:r>
      <w:bookmarkEnd w:id="7"/>
    </w:p>
    <w:p w:rsidR="00441373" w:rsidRDefault="00441373" w:rsidP="00441373">
      <w:r>
        <w:tab/>
        <w:t>A web-server will be running on a computer connected to the Wi-Fi network. The car will regularly report its position to the web-server, which will record the input in the database. Apache will be used as the HTTP web-server together with MySQL database and PHP programming language.</w:t>
      </w:r>
    </w:p>
    <w:p w:rsidR="00441373" w:rsidRDefault="00441373" w:rsidP="00441373">
      <w:pPr>
        <w:pStyle w:val="Heading3"/>
      </w:pPr>
      <w:bookmarkStart w:id="8" w:name="_Toc399576211"/>
      <w:r>
        <w:t>Tracking Information</w:t>
      </w:r>
      <w:bookmarkEnd w:id="8"/>
    </w:p>
    <w:p w:rsidR="00441373" w:rsidRDefault="00441373" w:rsidP="00441373">
      <w:r>
        <w:tab/>
        <w:t>The web-server will host a website to view the tracking data of the car. The tracking data will be shown on a map by employing Google Maps API.</w:t>
      </w:r>
    </w:p>
    <w:p w:rsidR="00441373" w:rsidRDefault="00441373" w:rsidP="00441373">
      <w:pPr>
        <w:pStyle w:val="Heading3"/>
      </w:pPr>
      <w:bookmarkStart w:id="9" w:name="_Toc399576212"/>
      <w:r>
        <w:t>System Dependencies</w:t>
      </w:r>
      <w:bookmarkEnd w:id="9"/>
    </w:p>
    <w:p w:rsidR="00441373" w:rsidRDefault="00441373" w:rsidP="00441373">
      <w:pPr>
        <w:pStyle w:val="ListParagraph"/>
        <w:numPr>
          <w:ilvl w:val="0"/>
          <w:numId w:val="2"/>
        </w:numPr>
      </w:pPr>
      <w:r>
        <w:t>The android application, car and the hosting computer all need to be connected to the same Wi-Fi network to be able to communicate.</w:t>
      </w:r>
    </w:p>
    <w:p w:rsidR="00441373" w:rsidRDefault="00441373" w:rsidP="00441373">
      <w:pPr>
        <w:pStyle w:val="ListParagraph"/>
        <w:numPr>
          <w:ilvl w:val="0"/>
          <w:numId w:val="2"/>
        </w:numPr>
      </w:pPr>
      <w:r>
        <w:t>Wireless communication efficiency between the phone and the car depend on the Wi-Fi router as well as the Wi-Fi module used on the car.</w:t>
      </w:r>
    </w:p>
    <w:p w:rsidR="00441373" w:rsidRDefault="00441373" w:rsidP="00441373">
      <w:pPr>
        <w:pStyle w:val="ListParagraph"/>
        <w:numPr>
          <w:ilvl w:val="0"/>
          <w:numId w:val="2"/>
        </w:numPr>
      </w:pPr>
      <w:r>
        <w:t>Features of the map on the website depends on the capabilities provided by the Google Maps API.</w:t>
      </w:r>
    </w:p>
    <w:p w:rsidR="00EE78E6" w:rsidRDefault="00EE78E6" w:rsidP="00EE78E6">
      <w:pPr>
        <w:pStyle w:val="Heading2"/>
      </w:pPr>
      <w:r>
        <w:t>Functional Requirements</w:t>
      </w:r>
    </w:p>
    <w:p w:rsidR="00EE78E6" w:rsidRDefault="00EE78E6" w:rsidP="00EE78E6">
      <w:pPr>
        <w:pStyle w:val="ListParagraph"/>
        <w:numPr>
          <w:ilvl w:val="0"/>
          <w:numId w:val="5"/>
        </w:numPr>
      </w:pPr>
      <w:r>
        <w:t>ARM based microcontroller is required.</w:t>
      </w:r>
    </w:p>
    <w:p w:rsidR="00EE78E6" w:rsidRDefault="00EE78E6" w:rsidP="00EE78E6">
      <w:pPr>
        <w:pStyle w:val="ListParagraph"/>
        <w:numPr>
          <w:ilvl w:val="0"/>
          <w:numId w:val="5"/>
        </w:numPr>
      </w:pPr>
      <w:r>
        <w:t>Android version Gingerbread minimum.</w:t>
      </w:r>
    </w:p>
    <w:p w:rsidR="00EE78E6" w:rsidRDefault="00656192" w:rsidP="00EE78E6">
      <w:pPr>
        <w:pStyle w:val="ListParagraph"/>
        <w:numPr>
          <w:ilvl w:val="0"/>
          <w:numId w:val="5"/>
        </w:numPr>
      </w:pPr>
      <w:r>
        <w:t>The devices should be on the same network so that they can communicate.</w:t>
      </w:r>
    </w:p>
    <w:p w:rsidR="00656192" w:rsidRDefault="00E9723D" w:rsidP="00EE78E6">
      <w:pPr>
        <w:pStyle w:val="ListParagraph"/>
        <w:numPr>
          <w:ilvl w:val="0"/>
          <w:numId w:val="5"/>
        </w:numPr>
      </w:pPr>
      <w:r>
        <w:t>The car’</w:t>
      </w:r>
      <w:r w:rsidR="00307254">
        <w:t>s cell phone should support GPS, Bluetooth and Wi-Fi.</w:t>
      </w:r>
    </w:p>
    <w:p w:rsidR="00307254" w:rsidRDefault="00307254" w:rsidP="00307254">
      <w:pPr>
        <w:pStyle w:val="Heading2"/>
      </w:pPr>
      <w:r>
        <w:t>Non-Functional Requirements</w:t>
      </w:r>
    </w:p>
    <w:p w:rsidR="00307254" w:rsidRDefault="00307254" w:rsidP="00307254">
      <w:pPr>
        <w:pStyle w:val="ListParagraph"/>
        <w:numPr>
          <w:ilvl w:val="0"/>
          <w:numId w:val="6"/>
        </w:numPr>
      </w:pPr>
      <w:r>
        <w:t>Team should cooperate heavily because the software and hardware must be in complete harmony.</w:t>
      </w:r>
    </w:p>
    <w:p w:rsidR="006A5881" w:rsidRPr="00307254" w:rsidRDefault="00307254" w:rsidP="006A5881">
      <w:pPr>
        <w:pStyle w:val="ListParagraph"/>
        <w:numPr>
          <w:ilvl w:val="0"/>
          <w:numId w:val="6"/>
        </w:numPr>
      </w:pPr>
      <w:r>
        <w:t xml:space="preserve">The </w:t>
      </w:r>
      <w:r w:rsidR="00163705">
        <w:t>soldering of the PCB should be done with care to avoid the risk of shorting.</w:t>
      </w:r>
    </w:p>
    <w:p w:rsidR="00441373" w:rsidRDefault="00441373" w:rsidP="00441373">
      <w:r>
        <w:br w:type="page"/>
      </w:r>
    </w:p>
    <w:p w:rsidR="00441373" w:rsidRDefault="00441373" w:rsidP="00441373">
      <w:pPr>
        <w:pStyle w:val="Heading1"/>
      </w:pPr>
      <w:r>
        <w:lastRenderedPageBreak/>
        <w:t>Data Flow Diagrams</w:t>
      </w:r>
    </w:p>
    <w:p w:rsidR="00441373" w:rsidRDefault="00441373" w:rsidP="00441373">
      <w:pPr>
        <w:pStyle w:val="Heading2"/>
      </w:pPr>
      <w:r>
        <w:t>Level 0</w:t>
      </w:r>
    </w:p>
    <w:p w:rsidR="00441373" w:rsidRDefault="00441373" w:rsidP="00441373">
      <w:r>
        <w:object w:dxaOrig="1251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55.95pt" o:ole="">
            <v:imagedata r:id="rId9" o:title=""/>
          </v:shape>
          <o:OLEObject Type="Embed" ProgID="Visio.Drawing.15" ShapeID="_x0000_i1025" DrawAspect="Content" ObjectID="_1483084469" r:id="rId10"/>
        </w:object>
      </w:r>
    </w:p>
    <w:p w:rsidR="00441373" w:rsidRPr="00C95616" w:rsidRDefault="00441373" w:rsidP="00441373"/>
    <w:p w:rsidR="00441373" w:rsidRPr="00D25DD6" w:rsidRDefault="00441373" w:rsidP="00441373">
      <w:pPr>
        <w:pStyle w:val="Heading2"/>
      </w:pPr>
      <w:r>
        <w:t>Level 1</w:t>
      </w:r>
    </w:p>
    <w:p w:rsidR="00441373" w:rsidRDefault="00441373" w:rsidP="00441373">
      <w:r>
        <w:object w:dxaOrig="11280" w:dyaOrig="5985">
          <v:shape id="_x0000_i1026" type="#_x0000_t75" style="width:467.55pt;height:248.1pt" o:ole="">
            <v:imagedata r:id="rId11" o:title=""/>
          </v:shape>
          <o:OLEObject Type="Embed" ProgID="Visio.Drawing.15" ShapeID="_x0000_i1026" DrawAspect="Content" ObjectID="_1483084470" r:id="rId12"/>
        </w:object>
      </w:r>
    </w:p>
    <w:p w:rsidR="00441373" w:rsidRDefault="00441373" w:rsidP="00441373">
      <w:r>
        <w:br w:type="page"/>
      </w:r>
    </w:p>
    <w:p w:rsidR="00441373" w:rsidRDefault="00441373" w:rsidP="00441373">
      <w:pPr>
        <w:pStyle w:val="Heading1"/>
      </w:pPr>
      <w:r>
        <w:lastRenderedPageBreak/>
        <w:t>Tasks and Responsibilities</w:t>
      </w:r>
    </w:p>
    <w:tbl>
      <w:tblPr>
        <w:tblStyle w:val="LightList-Accent3"/>
        <w:tblW w:w="0" w:type="auto"/>
        <w:jc w:val="center"/>
        <w:tblLook w:val="0620" w:firstRow="1" w:lastRow="0" w:firstColumn="0" w:lastColumn="0" w:noHBand="1" w:noVBand="1"/>
      </w:tblPr>
      <w:tblGrid>
        <w:gridCol w:w="1441"/>
        <w:gridCol w:w="1699"/>
        <w:gridCol w:w="4608"/>
      </w:tblGrid>
      <w:tr w:rsidR="00441373" w:rsidTr="00FD0A17">
        <w:trPr>
          <w:cnfStyle w:val="100000000000" w:firstRow="1" w:lastRow="0" w:firstColumn="0" w:lastColumn="0" w:oddVBand="0" w:evenVBand="0" w:oddHBand="0" w:evenHBand="0" w:firstRowFirstColumn="0" w:firstRowLastColumn="0" w:lastRowFirstColumn="0" w:lastRowLastColumn="0"/>
          <w:jc w:val="center"/>
        </w:trPr>
        <w:tc>
          <w:tcPr>
            <w:tcW w:w="0" w:type="auto"/>
          </w:tcPr>
          <w:p w:rsidR="00441373" w:rsidRDefault="00441373" w:rsidP="00FD0A17">
            <w:r>
              <w:t>Name</w:t>
            </w:r>
          </w:p>
        </w:tc>
        <w:tc>
          <w:tcPr>
            <w:tcW w:w="0" w:type="auto"/>
          </w:tcPr>
          <w:p w:rsidR="00441373" w:rsidRDefault="00441373" w:rsidP="00FD0A17">
            <w:r>
              <w:t>Registration No.</w:t>
            </w:r>
          </w:p>
        </w:tc>
        <w:tc>
          <w:tcPr>
            <w:tcW w:w="0" w:type="auto"/>
          </w:tcPr>
          <w:p w:rsidR="00441373" w:rsidRDefault="00441373" w:rsidP="00FD0A17">
            <w:r>
              <w:t>Responsibility</w:t>
            </w:r>
          </w:p>
        </w:tc>
      </w:tr>
      <w:tr w:rsidR="00441373" w:rsidTr="00FD0A17">
        <w:trPr>
          <w:trHeight w:val="279"/>
          <w:jc w:val="center"/>
        </w:trPr>
        <w:tc>
          <w:tcPr>
            <w:tcW w:w="0" w:type="auto"/>
          </w:tcPr>
          <w:p w:rsidR="00441373" w:rsidRDefault="00441373" w:rsidP="00FD0A17">
            <w:r>
              <w:t>Ahmar Sultan</w:t>
            </w:r>
          </w:p>
        </w:tc>
        <w:tc>
          <w:tcPr>
            <w:tcW w:w="0" w:type="auto"/>
          </w:tcPr>
          <w:p w:rsidR="00441373" w:rsidRDefault="00441373" w:rsidP="00FD0A17">
            <w:r>
              <w:t>2012-CE-08</w:t>
            </w:r>
          </w:p>
        </w:tc>
        <w:tc>
          <w:tcPr>
            <w:tcW w:w="0" w:type="auto"/>
          </w:tcPr>
          <w:p w:rsidR="00441373" w:rsidRDefault="00441373" w:rsidP="00FD0A17">
            <w:r>
              <w:t>Android App Development and Testing</w:t>
            </w:r>
          </w:p>
        </w:tc>
      </w:tr>
      <w:tr w:rsidR="00441373" w:rsidTr="00FD0A17">
        <w:trPr>
          <w:trHeight w:val="99"/>
          <w:jc w:val="center"/>
        </w:trPr>
        <w:tc>
          <w:tcPr>
            <w:tcW w:w="0" w:type="auto"/>
          </w:tcPr>
          <w:p w:rsidR="00441373" w:rsidRDefault="00441373" w:rsidP="00FD0A17">
            <w:r>
              <w:t>Asad Azam</w:t>
            </w:r>
          </w:p>
        </w:tc>
        <w:tc>
          <w:tcPr>
            <w:tcW w:w="0" w:type="auto"/>
          </w:tcPr>
          <w:p w:rsidR="00441373" w:rsidRDefault="00441373" w:rsidP="00FD0A17">
            <w:r>
              <w:t>2012-CE-11</w:t>
            </w:r>
          </w:p>
        </w:tc>
        <w:tc>
          <w:tcPr>
            <w:tcW w:w="0" w:type="auto"/>
          </w:tcPr>
          <w:p w:rsidR="00441373" w:rsidRDefault="00441373" w:rsidP="00FD0A17">
            <w:r>
              <w:t>Web Server Maintenance and Web Development</w:t>
            </w:r>
          </w:p>
        </w:tc>
      </w:tr>
      <w:tr w:rsidR="00441373" w:rsidTr="00FD0A17">
        <w:trPr>
          <w:trHeight w:val="99"/>
          <w:jc w:val="center"/>
        </w:trPr>
        <w:tc>
          <w:tcPr>
            <w:tcW w:w="0" w:type="auto"/>
          </w:tcPr>
          <w:p w:rsidR="00441373" w:rsidRDefault="00441373" w:rsidP="00FD0A17">
            <w:r>
              <w:t>Hassan Imam</w:t>
            </w:r>
          </w:p>
        </w:tc>
        <w:tc>
          <w:tcPr>
            <w:tcW w:w="0" w:type="auto"/>
          </w:tcPr>
          <w:p w:rsidR="00441373" w:rsidRDefault="00441373" w:rsidP="00FD0A17">
            <w:r>
              <w:t>2012-CE-26</w:t>
            </w:r>
          </w:p>
        </w:tc>
        <w:tc>
          <w:tcPr>
            <w:tcW w:w="0" w:type="auto"/>
          </w:tcPr>
          <w:p w:rsidR="00441373" w:rsidRDefault="00441373" w:rsidP="00FD0A17">
            <w:r>
              <w:t>Wireless Communication and Circuit Design</w:t>
            </w:r>
          </w:p>
        </w:tc>
      </w:tr>
      <w:tr w:rsidR="00441373" w:rsidTr="00FD0A17">
        <w:trPr>
          <w:trHeight w:val="99"/>
          <w:jc w:val="center"/>
        </w:trPr>
        <w:tc>
          <w:tcPr>
            <w:tcW w:w="0" w:type="auto"/>
          </w:tcPr>
          <w:p w:rsidR="00441373" w:rsidRDefault="00441373" w:rsidP="00FD0A17">
            <w:r>
              <w:t>Abdullah Baig</w:t>
            </w:r>
          </w:p>
        </w:tc>
        <w:tc>
          <w:tcPr>
            <w:tcW w:w="0" w:type="auto"/>
          </w:tcPr>
          <w:p w:rsidR="00441373" w:rsidRDefault="00441373" w:rsidP="00FD0A17">
            <w:r>
              <w:t>2012-CE-27</w:t>
            </w:r>
          </w:p>
        </w:tc>
        <w:tc>
          <w:tcPr>
            <w:tcW w:w="0" w:type="auto"/>
          </w:tcPr>
          <w:p w:rsidR="00441373" w:rsidRDefault="00441373" w:rsidP="00FD0A17">
            <w:r>
              <w:t>Embedded System Programming and Testing</w:t>
            </w:r>
          </w:p>
        </w:tc>
      </w:tr>
    </w:tbl>
    <w:p w:rsidR="00441373" w:rsidRDefault="00441373" w:rsidP="00441373"/>
    <w:p w:rsidR="00875965" w:rsidRPr="00875965" w:rsidRDefault="00441373" w:rsidP="00875965">
      <w:pPr>
        <w:pStyle w:val="Heading1"/>
      </w:pPr>
      <w:r>
        <w:t>Tools Utilized</w:t>
      </w:r>
    </w:p>
    <w:tbl>
      <w:tblPr>
        <w:tblStyle w:val="LightList-Accent3"/>
        <w:tblW w:w="0" w:type="auto"/>
        <w:jc w:val="center"/>
        <w:tblLook w:val="0620" w:firstRow="1" w:lastRow="0" w:firstColumn="0" w:lastColumn="0" w:noHBand="1" w:noVBand="1"/>
      </w:tblPr>
      <w:tblGrid>
        <w:gridCol w:w="2620"/>
        <w:gridCol w:w="4011"/>
      </w:tblGrid>
      <w:tr w:rsidR="00441373" w:rsidTr="00FD0A17">
        <w:trPr>
          <w:cnfStyle w:val="100000000000" w:firstRow="1" w:lastRow="0" w:firstColumn="0" w:lastColumn="0" w:oddVBand="0" w:evenVBand="0" w:oddHBand="0" w:evenHBand="0" w:firstRowFirstColumn="0" w:firstRowLastColumn="0" w:lastRowFirstColumn="0" w:lastRowLastColumn="0"/>
          <w:jc w:val="center"/>
        </w:trPr>
        <w:tc>
          <w:tcPr>
            <w:tcW w:w="0" w:type="auto"/>
          </w:tcPr>
          <w:p w:rsidR="00441373" w:rsidRDefault="00441373" w:rsidP="00FD0A17">
            <w:r>
              <w:t>Software</w:t>
            </w:r>
          </w:p>
        </w:tc>
        <w:tc>
          <w:tcPr>
            <w:tcW w:w="0" w:type="auto"/>
          </w:tcPr>
          <w:p w:rsidR="00441373" w:rsidRDefault="00441373" w:rsidP="00FD0A17">
            <w:r>
              <w:t>Utilization</w:t>
            </w:r>
          </w:p>
        </w:tc>
      </w:tr>
      <w:tr w:rsidR="00441373" w:rsidTr="00FD0A17">
        <w:trPr>
          <w:jc w:val="center"/>
        </w:trPr>
        <w:tc>
          <w:tcPr>
            <w:tcW w:w="0" w:type="auto"/>
          </w:tcPr>
          <w:p w:rsidR="00441373" w:rsidRDefault="00441373" w:rsidP="00FD0A17">
            <w:r>
              <w:t>Eclipse Luna</w:t>
            </w:r>
          </w:p>
        </w:tc>
        <w:tc>
          <w:tcPr>
            <w:tcW w:w="0" w:type="auto"/>
          </w:tcPr>
          <w:p w:rsidR="00441373" w:rsidRDefault="00441373" w:rsidP="00FD0A17">
            <w:r>
              <w:t>Android App Development</w:t>
            </w:r>
          </w:p>
        </w:tc>
      </w:tr>
      <w:tr w:rsidR="00441373" w:rsidTr="00FD0A17">
        <w:trPr>
          <w:jc w:val="center"/>
        </w:trPr>
        <w:tc>
          <w:tcPr>
            <w:tcW w:w="0" w:type="auto"/>
          </w:tcPr>
          <w:p w:rsidR="00441373" w:rsidRDefault="00441373" w:rsidP="00FD0A17">
            <w:r>
              <w:t>Dreamweaver</w:t>
            </w:r>
          </w:p>
        </w:tc>
        <w:tc>
          <w:tcPr>
            <w:tcW w:w="0" w:type="auto"/>
          </w:tcPr>
          <w:p w:rsidR="00441373" w:rsidRDefault="00441373" w:rsidP="00FD0A17">
            <w:r>
              <w:t>Web Development</w:t>
            </w:r>
          </w:p>
        </w:tc>
      </w:tr>
      <w:tr w:rsidR="00441373" w:rsidTr="00FD0A17">
        <w:trPr>
          <w:jc w:val="center"/>
        </w:trPr>
        <w:tc>
          <w:tcPr>
            <w:tcW w:w="0" w:type="auto"/>
          </w:tcPr>
          <w:p w:rsidR="00441373" w:rsidRDefault="00441373" w:rsidP="00FD0A17">
            <w:r>
              <w:t>XAMPP</w:t>
            </w:r>
          </w:p>
        </w:tc>
        <w:tc>
          <w:tcPr>
            <w:tcW w:w="0" w:type="auto"/>
          </w:tcPr>
          <w:p w:rsidR="00441373" w:rsidRDefault="00441373" w:rsidP="00FD0A17">
            <w:r>
              <w:t>Apache, PHP, MySQL Stack for Web Server</w:t>
            </w:r>
          </w:p>
        </w:tc>
      </w:tr>
      <w:tr w:rsidR="00441373" w:rsidTr="00FD0A17">
        <w:trPr>
          <w:jc w:val="center"/>
        </w:trPr>
        <w:tc>
          <w:tcPr>
            <w:tcW w:w="0" w:type="auto"/>
          </w:tcPr>
          <w:p w:rsidR="00441373" w:rsidRDefault="00441373" w:rsidP="00FD0A17">
            <w:r>
              <w:t>Google Maps API</w:t>
            </w:r>
          </w:p>
        </w:tc>
        <w:tc>
          <w:tcPr>
            <w:tcW w:w="0" w:type="auto"/>
          </w:tcPr>
          <w:p w:rsidR="00441373" w:rsidRDefault="00441373" w:rsidP="00FD0A17">
            <w:r>
              <w:t>Displaying tracking information on map</w:t>
            </w:r>
          </w:p>
        </w:tc>
      </w:tr>
      <w:tr w:rsidR="00441373" w:rsidTr="00FD0A17">
        <w:trPr>
          <w:jc w:val="center"/>
        </w:trPr>
        <w:tc>
          <w:tcPr>
            <w:tcW w:w="0" w:type="auto"/>
          </w:tcPr>
          <w:p w:rsidR="00441373" w:rsidRDefault="00441373" w:rsidP="00FD0A17">
            <w:r>
              <w:t>IAR Embedded Workbench</w:t>
            </w:r>
          </w:p>
        </w:tc>
        <w:tc>
          <w:tcPr>
            <w:tcW w:w="0" w:type="auto"/>
          </w:tcPr>
          <w:p w:rsidR="00441373" w:rsidRDefault="00441373" w:rsidP="00FD0A17">
            <w:r>
              <w:t>ARM Microcontroller Programming</w:t>
            </w:r>
          </w:p>
        </w:tc>
      </w:tr>
      <w:tr w:rsidR="00441373" w:rsidTr="00FD0A17">
        <w:trPr>
          <w:jc w:val="center"/>
        </w:trPr>
        <w:tc>
          <w:tcPr>
            <w:tcW w:w="0" w:type="auto"/>
          </w:tcPr>
          <w:p w:rsidR="00441373" w:rsidRDefault="00441373" w:rsidP="00FD0A17">
            <w:r>
              <w:t>Proteus</w:t>
            </w:r>
          </w:p>
        </w:tc>
        <w:tc>
          <w:tcPr>
            <w:tcW w:w="0" w:type="auto"/>
          </w:tcPr>
          <w:p w:rsidR="00441373" w:rsidRDefault="00441373" w:rsidP="00FD0A17">
            <w:r>
              <w:t>Circuit Simulation</w:t>
            </w:r>
          </w:p>
        </w:tc>
      </w:tr>
      <w:tr w:rsidR="00441373" w:rsidTr="00FD0A17">
        <w:trPr>
          <w:jc w:val="center"/>
        </w:trPr>
        <w:tc>
          <w:tcPr>
            <w:tcW w:w="0" w:type="auto"/>
          </w:tcPr>
          <w:p w:rsidR="00441373" w:rsidRDefault="00441373" w:rsidP="00FD0A17">
            <w:r>
              <w:t>Microsoft Word</w:t>
            </w:r>
          </w:p>
        </w:tc>
        <w:tc>
          <w:tcPr>
            <w:tcW w:w="0" w:type="auto"/>
          </w:tcPr>
          <w:p w:rsidR="00441373" w:rsidRDefault="00441373" w:rsidP="00FD0A17">
            <w:r>
              <w:t>Documentation and Report</w:t>
            </w:r>
          </w:p>
        </w:tc>
      </w:tr>
      <w:tr w:rsidR="00441373" w:rsidTr="00FD0A17">
        <w:trPr>
          <w:jc w:val="center"/>
        </w:trPr>
        <w:tc>
          <w:tcPr>
            <w:tcW w:w="0" w:type="auto"/>
          </w:tcPr>
          <w:p w:rsidR="00441373" w:rsidRDefault="00441373" w:rsidP="00FD0A17">
            <w:r>
              <w:t>Microsoft Visio</w:t>
            </w:r>
          </w:p>
        </w:tc>
        <w:tc>
          <w:tcPr>
            <w:tcW w:w="0" w:type="auto"/>
          </w:tcPr>
          <w:p w:rsidR="00441373" w:rsidRDefault="00441373" w:rsidP="00FD0A17">
            <w:r>
              <w:t>Flow charts and Diagrams</w:t>
            </w:r>
          </w:p>
        </w:tc>
      </w:tr>
      <w:tr w:rsidR="00F82183" w:rsidTr="00FD0A17">
        <w:trPr>
          <w:jc w:val="center"/>
        </w:trPr>
        <w:tc>
          <w:tcPr>
            <w:tcW w:w="0" w:type="auto"/>
          </w:tcPr>
          <w:p w:rsidR="00F82183" w:rsidRDefault="00F82183" w:rsidP="00FD0A17">
            <w:r>
              <w:t>Microsoft Access</w:t>
            </w:r>
          </w:p>
        </w:tc>
        <w:tc>
          <w:tcPr>
            <w:tcW w:w="0" w:type="auto"/>
          </w:tcPr>
          <w:p w:rsidR="00F82183" w:rsidRDefault="00F82183" w:rsidP="00FD0A17">
            <w:r>
              <w:t>Project cost</w:t>
            </w:r>
          </w:p>
        </w:tc>
      </w:tr>
      <w:tr w:rsidR="00891D6C" w:rsidTr="00FD0A17">
        <w:trPr>
          <w:jc w:val="center"/>
        </w:trPr>
        <w:tc>
          <w:tcPr>
            <w:tcW w:w="0" w:type="auto"/>
          </w:tcPr>
          <w:p w:rsidR="00891D6C" w:rsidRDefault="00891D6C" w:rsidP="00FD0A17">
            <w:r>
              <w:t>Adobe Premier</w:t>
            </w:r>
          </w:p>
        </w:tc>
        <w:tc>
          <w:tcPr>
            <w:tcW w:w="0" w:type="auto"/>
          </w:tcPr>
          <w:p w:rsidR="00891D6C" w:rsidRDefault="00891D6C" w:rsidP="00FD0A17">
            <w:r>
              <w:t>Video Editing</w:t>
            </w:r>
          </w:p>
        </w:tc>
      </w:tr>
      <w:tr w:rsidR="00891D6C" w:rsidTr="00FD0A17">
        <w:trPr>
          <w:jc w:val="center"/>
        </w:trPr>
        <w:tc>
          <w:tcPr>
            <w:tcW w:w="0" w:type="auto"/>
          </w:tcPr>
          <w:p w:rsidR="00891D6C" w:rsidRDefault="00891D6C" w:rsidP="00FD0A17">
            <w:r>
              <w:t>Adobe Photoshop</w:t>
            </w:r>
          </w:p>
        </w:tc>
        <w:tc>
          <w:tcPr>
            <w:tcW w:w="0" w:type="auto"/>
          </w:tcPr>
          <w:p w:rsidR="00891D6C" w:rsidRDefault="00891D6C" w:rsidP="00FD0A17">
            <w:r>
              <w:t>Graphics Design</w:t>
            </w:r>
          </w:p>
        </w:tc>
      </w:tr>
      <w:tr w:rsidR="00DA3111" w:rsidTr="00FD0A17">
        <w:trPr>
          <w:jc w:val="center"/>
        </w:trPr>
        <w:tc>
          <w:tcPr>
            <w:tcW w:w="0" w:type="auto"/>
          </w:tcPr>
          <w:p w:rsidR="00DA3111" w:rsidRDefault="00DA3111" w:rsidP="00FD0A17">
            <w:r>
              <w:t>Android Studio</w:t>
            </w:r>
          </w:p>
        </w:tc>
        <w:tc>
          <w:tcPr>
            <w:tcW w:w="0" w:type="auto"/>
          </w:tcPr>
          <w:p w:rsidR="00DA3111" w:rsidRDefault="00DA3111" w:rsidP="00FD0A17">
            <w:r>
              <w:t>Android App Development</w:t>
            </w:r>
          </w:p>
        </w:tc>
      </w:tr>
    </w:tbl>
    <w:p w:rsidR="00875965" w:rsidRDefault="00875965"/>
    <w:p w:rsidR="00875965" w:rsidRDefault="00875965" w:rsidP="00875965">
      <w:pPr>
        <w:pStyle w:val="Heading1"/>
      </w:pPr>
      <w:r>
        <w:t>Cost Analysis</w:t>
      </w:r>
    </w:p>
    <w:tbl>
      <w:tblPr>
        <w:tblStyle w:val="GridTable4-Accent3"/>
        <w:tblW w:w="7060" w:type="dxa"/>
        <w:jc w:val="center"/>
        <w:tblLook w:val="04A0" w:firstRow="1" w:lastRow="0" w:firstColumn="1" w:lastColumn="0" w:noHBand="0" w:noVBand="1"/>
      </w:tblPr>
      <w:tblGrid>
        <w:gridCol w:w="680"/>
        <w:gridCol w:w="2920"/>
        <w:gridCol w:w="1140"/>
        <w:gridCol w:w="1100"/>
        <w:gridCol w:w="1220"/>
      </w:tblGrid>
      <w:tr w:rsidR="00F069F7" w:rsidRPr="00F069F7" w:rsidTr="00F069F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tcPr>
          <w:p w:rsidR="00F069F7" w:rsidRPr="00F069F7" w:rsidRDefault="00F069F7" w:rsidP="00F069F7">
            <w:pPr>
              <w:jc w:val="right"/>
              <w:rPr>
                <w:rFonts w:ascii="Calibri" w:eastAsia="Times New Roman" w:hAnsi="Calibri" w:cs="Calibri"/>
                <w:color w:val="000000"/>
              </w:rPr>
            </w:pPr>
            <w:r>
              <w:rPr>
                <w:rFonts w:ascii="Calibri" w:eastAsia="Times New Roman" w:hAnsi="Calibri" w:cs="Calibri"/>
                <w:color w:val="000000"/>
              </w:rPr>
              <w:t>ID</w:t>
            </w:r>
          </w:p>
        </w:tc>
        <w:tc>
          <w:tcPr>
            <w:tcW w:w="2920" w:type="dxa"/>
          </w:tcPr>
          <w:p w:rsidR="00F069F7" w:rsidRPr="00F069F7" w:rsidRDefault="00F069F7" w:rsidP="00F069F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scription</w:t>
            </w:r>
          </w:p>
        </w:tc>
        <w:tc>
          <w:tcPr>
            <w:tcW w:w="1140" w:type="dxa"/>
          </w:tcPr>
          <w:p w:rsidR="00F069F7" w:rsidRPr="00F069F7" w:rsidRDefault="00F069F7" w:rsidP="00F069F7">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Unit Cost</w:t>
            </w:r>
          </w:p>
        </w:tc>
        <w:tc>
          <w:tcPr>
            <w:tcW w:w="1100" w:type="dxa"/>
          </w:tcPr>
          <w:p w:rsidR="00F069F7" w:rsidRPr="00F069F7" w:rsidRDefault="00F069F7" w:rsidP="00F069F7">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Quantity</w:t>
            </w:r>
          </w:p>
        </w:tc>
        <w:tc>
          <w:tcPr>
            <w:tcW w:w="1220" w:type="dxa"/>
          </w:tcPr>
          <w:p w:rsidR="00F069F7" w:rsidRPr="00F069F7" w:rsidRDefault="00F069F7" w:rsidP="00F069F7">
            <w:pPr>
              <w:jc w:val="righ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Total Cost</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Project Proposal</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9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9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Wireless Module TLN13UA06</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34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34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4</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USB to TTL Converter Module</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51.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51</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5</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TCS</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1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1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7</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Jumper Wire Female End</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8</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Soldering Wire</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5.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5</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9</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Male Connector</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0</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ontainer Box</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1</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Li+ Ion Cell</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2</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HC-05 Bluetooth Module</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0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0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3</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Male Connector</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4</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Female Connector</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5</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Jumper Wires</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6</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Resistors 1k, 2k, 10k</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7</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Heat Sink</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5.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5</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8</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L298</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5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5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19</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Diode 1N4007</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2</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6</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lastRenderedPageBreak/>
              <w:t>20</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LM1117</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1</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Terminal Block 3 pin</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2</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apacitor 100nF</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3</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apacitor 1uF</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4</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apacitor 10uF</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5</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apacitor 22uF</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8</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6</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apacitor 220uF</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7</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Capacitor 470uF</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8</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Terminal Block 4 pin</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6.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6</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29</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Terminal Block 6 pin</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0</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Resistor 100 Ohm</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0.83</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2</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1</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Resistor 270 Ohm</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0.83</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2</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2</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Resistor 68 Ohm</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0.83</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2</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3</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LM317</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4</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LM 317 Heat Sink</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3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5</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LED Blue</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6</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DIL Female Header</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7</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Terminal Block 2 pin</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8</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Transistor 2N3904</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39</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Resistor 10 Ohm</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0.83</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2</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40</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Resistor 220 Ohm</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0.83</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2</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41</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PCB Test Print</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42</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PCB Advance Payment</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50.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450</w:t>
            </w:r>
          </w:p>
        </w:tc>
      </w:tr>
      <w:tr w:rsidR="00F069F7"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43</w:t>
            </w:r>
          </w:p>
        </w:tc>
        <w:tc>
          <w:tcPr>
            <w:tcW w:w="2920" w:type="dxa"/>
            <w:hideMark/>
          </w:tcPr>
          <w:p w:rsidR="00F069F7" w:rsidRPr="00F069F7" w:rsidRDefault="00F069F7"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PCB Remaining Payment</w:t>
            </w:r>
          </w:p>
        </w:tc>
        <w:tc>
          <w:tcPr>
            <w:tcW w:w="114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00</w:t>
            </w:r>
          </w:p>
        </w:tc>
        <w:tc>
          <w:tcPr>
            <w:tcW w:w="110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50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hideMark/>
          </w:tcPr>
          <w:p w:rsidR="00F069F7" w:rsidRPr="00F069F7" w:rsidRDefault="00F069F7" w:rsidP="00F069F7">
            <w:pPr>
              <w:jc w:val="right"/>
              <w:rPr>
                <w:rFonts w:ascii="Calibri" w:eastAsia="Times New Roman" w:hAnsi="Calibri" w:cs="Calibri"/>
                <w:color w:val="000000"/>
              </w:rPr>
            </w:pPr>
            <w:r w:rsidRPr="00F069F7">
              <w:rPr>
                <w:rFonts w:ascii="Calibri" w:eastAsia="Times New Roman" w:hAnsi="Calibri" w:cs="Calibri"/>
                <w:color w:val="000000"/>
              </w:rPr>
              <w:t>44</w:t>
            </w: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UHU</w:t>
            </w:r>
          </w:p>
        </w:tc>
        <w:tc>
          <w:tcPr>
            <w:tcW w:w="114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5.00</w:t>
            </w:r>
          </w:p>
        </w:tc>
        <w:tc>
          <w:tcPr>
            <w:tcW w:w="110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1</w:t>
            </w:r>
          </w:p>
        </w:tc>
        <w:tc>
          <w:tcPr>
            <w:tcW w:w="1220" w:type="dxa"/>
            <w:hideMark/>
          </w:tcPr>
          <w:p w:rsidR="00F069F7" w:rsidRPr="00F069F7" w:rsidRDefault="00F069F7"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F069F7">
              <w:rPr>
                <w:rFonts w:ascii="Calibri" w:eastAsia="Times New Roman" w:hAnsi="Calibri" w:cs="Calibri"/>
                <w:color w:val="000000"/>
              </w:rPr>
              <w:t>25</w:t>
            </w:r>
          </w:p>
        </w:tc>
      </w:tr>
      <w:tr w:rsidR="000C0652" w:rsidRPr="00F069F7" w:rsidTr="00F069F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80" w:type="dxa"/>
          </w:tcPr>
          <w:p w:rsidR="000C0652" w:rsidRPr="00F069F7" w:rsidRDefault="000C0652" w:rsidP="00F069F7">
            <w:pPr>
              <w:jc w:val="right"/>
              <w:rPr>
                <w:rFonts w:ascii="Calibri" w:eastAsia="Times New Roman" w:hAnsi="Calibri" w:cs="Calibri"/>
                <w:color w:val="000000"/>
              </w:rPr>
            </w:pPr>
            <w:r>
              <w:rPr>
                <w:rFonts w:ascii="Calibri" w:eastAsia="Times New Roman" w:hAnsi="Calibri" w:cs="Calibri"/>
                <w:color w:val="000000"/>
              </w:rPr>
              <w:t>45</w:t>
            </w:r>
          </w:p>
        </w:tc>
        <w:tc>
          <w:tcPr>
            <w:tcW w:w="2920" w:type="dxa"/>
          </w:tcPr>
          <w:p w:rsidR="000C0652" w:rsidRPr="00F069F7" w:rsidRDefault="000C0652" w:rsidP="00F069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Analysis Report</w:t>
            </w:r>
          </w:p>
        </w:tc>
        <w:tc>
          <w:tcPr>
            <w:tcW w:w="1140" w:type="dxa"/>
          </w:tcPr>
          <w:p w:rsidR="000C0652" w:rsidRPr="00F069F7" w:rsidRDefault="000C0652"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60.00</w:t>
            </w:r>
          </w:p>
        </w:tc>
        <w:tc>
          <w:tcPr>
            <w:tcW w:w="1100" w:type="dxa"/>
          </w:tcPr>
          <w:p w:rsidR="000C0652" w:rsidRPr="00F069F7" w:rsidRDefault="000C0652"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1</w:t>
            </w:r>
          </w:p>
        </w:tc>
        <w:tc>
          <w:tcPr>
            <w:tcW w:w="1220" w:type="dxa"/>
          </w:tcPr>
          <w:p w:rsidR="000C0652" w:rsidRPr="00F069F7" w:rsidRDefault="000C0652" w:rsidP="00F069F7">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60</w:t>
            </w:r>
          </w:p>
        </w:tc>
      </w:tr>
      <w:tr w:rsidR="00F069F7" w:rsidRPr="00F069F7" w:rsidTr="00F069F7">
        <w:trPr>
          <w:trHeight w:val="300"/>
          <w:jc w:val="center"/>
        </w:trPr>
        <w:tc>
          <w:tcPr>
            <w:cnfStyle w:val="001000000000" w:firstRow="0" w:lastRow="0" w:firstColumn="1" w:lastColumn="0" w:oddVBand="0" w:evenVBand="0" w:oddHBand="0" w:evenHBand="0" w:firstRowFirstColumn="0" w:firstRowLastColumn="0" w:lastRowFirstColumn="0" w:lastRowLastColumn="0"/>
            <w:tcW w:w="680" w:type="dxa"/>
            <w:noWrap/>
            <w:hideMark/>
          </w:tcPr>
          <w:p w:rsidR="00F069F7" w:rsidRPr="00F069F7" w:rsidRDefault="00F069F7" w:rsidP="00F069F7">
            <w:pPr>
              <w:jc w:val="right"/>
              <w:rPr>
                <w:rFonts w:ascii="Calibri" w:eastAsia="Times New Roman" w:hAnsi="Calibri" w:cs="Calibri"/>
                <w:color w:val="000000"/>
              </w:rPr>
            </w:pPr>
          </w:p>
        </w:tc>
        <w:tc>
          <w:tcPr>
            <w:tcW w:w="2920" w:type="dxa"/>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rPr>
            </w:pPr>
            <w:r w:rsidRPr="00F069F7">
              <w:rPr>
                <w:rFonts w:ascii="Calibri" w:eastAsia="Times New Roman" w:hAnsi="Calibri" w:cs="Calibri"/>
                <w:b/>
                <w:bCs/>
                <w:color w:val="000000"/>
              </w:rPr>
              <w:t>Total</w:t>
            </w:r>
          </w:p>
        </w:tc>
        <w:tc>
          <w:tcPr>
            <w:tcW w:w="1140" w:type="dxa"/>
            <w:noWrap/>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rPr>
            </w:pPr>
          </w:p>
        </w:tc>
        <w:tc>
          <w:tcPr>
            <w:tcW w:w="1100" w:type="dxa"/>
            <w:noWrap/>
            <w:hideMark/>
          </w:tcPr>
          <w:p w:rsidR="00F069F7" w:rsidRPr="00F069F7" w:rsidRDefault="00F069F7" w:rsidP="00F069F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tcW w:w="1220" w:type="dxa"/>
            <w:noWrap/>
            <w:hideMark/>
          </w:tcPr>
          <w:p w:rsidR="00F069F7" w:rsidRPr="00F069F7" w:rsidRDefault="000C0652" w:rsidP="00F069F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rPr>
            </w:pPr>
            <w:r>
              <w:rPr>
                <w:rFonts w:ascii="Calibri" w:eastAsia="Times New Roman" w:hAnsi="Calibri" w:cs="Calibri"/>
                <w:b/>
                <w:bCs/>
                <w:color w:val="000000"/>
              </w:rPr>
              <w:fldChar w:fldCharType="begin"/>
            </w:r>
            <w:r>
              <w:rPr>
                <w:rFonts w:ascii="Calibri" w:eastAsia="Times New Roman" w:hAnsi="Calibri" w:cs="Calibri"/>
                <w:b/>
                <w:bCs/>
                <w:color w:val="000000"/>
              </w:rPr>
              <w:instrText xml:space="preserve"> =SUM(ABOVE) </w:instrText>
            </w:r>
            <w:r>
              <w:rPr>
                <w:rFonts w:ascii="Calibri" w:eastAsia="Times New Roman" w:hAnsi="Calibri" w:cs="Calibri"/>
                <w:b/>
                <w:bCs/>
                <w:color w:val="000000"/>
              </w:rPr>
              <w:fldChar w:fldCharType="separate"/>
            </w:r>
            <w:r>
              <w:rPr>
                <w:rFonts w:ascii="Calibri" w:eastAsia="Times New Roman" w:hAnsi="Calibri" w:cs="Calibri"/>
                <w:b/>
                <w:bCs/>
                <w:noProof/>
                <w:color w:val="000000"/>
              </w:rPr>
              <w:t>6275</w:t>
            </w:r>
            <w:r>
              <w:rPr>
                <w:rFonts w:ascii="Calibri" w:eastAsia="Times New Roman" w:hAnsi="Calibri" w:cs="Calibri"/>
                <w:b/>
                <w:bCs/>
                <w:color w:val="000000"/>
              </w:rPr>
              <w:fldChar w:fldCharType="end"/>
            </w:r>
          </w:p>
        </w:tc>
      </w:tr>
    </w:tbl>
    <w:p w:rsidR="00F069F7" w:rsidRPr="00B9538D" w:rsidRDefault="00F069F7" w:rsidP="00B9538D"/>
    <w:sectPr w:rsidR="00F069F7" w:rsidRPr="00B9538D" w:rsidSect="00B9538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0791" w:rsidRDefault="00250791" w:rsidP="00F82183">
      <w:pPr>
        <w:spacing w:after="0" w:line="240" w:lineRule="auto"/>
      </w:pPr>
      <w:r>
        <w:separator/>
      </w:r>
    </w:p>
  </w:endnote>
  <w:endnote w:type="continuationSeparator" w:id="0">
    <w:p w:rsidR="00250791" w:rsidRDefault="00250791" w:rsidP="00F821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0791" w:rsidRDefault="00250791" w:rsidP="00F82183">
      <w:pPr>
        <w:spacing w:after="0" w:line="240" w:lineRule="auto"/>
      </w:pPr>
      <w:r>
        <w:separator/>
      </w:r>
    </w:p>
  </w:footnote>
  <w:footnote w:type="continuationSeparator" w:id="0">
    <w:p w:rsidR="00250791" w:rsidRDefault="00250791" w:rsidP="00F8218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80133C"/>
    <w:multiLevelType w:val="hybridMultilevel"/>
    <w:tmpl w:val="3EB6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4F176F"/>
    <w:multiLevelType w:val="hybridMultilevel"/>
    <w:tmpl w:val="4C4EAD32"/>
    <w:lvl w:ilvl="0" w:tplc="04090001">
      <w:start w:val="1"/>
      <w:numFmt w:val="bullet"/>
      <w:lvlText w:val=""/>
      <w:lvlJc w:val="left"/>
      <w:pPr>
        <w:ind w:left="2201" w:hanging="360"/>
      </w:pPr>
      <w:rPr>
        <w:rFonts w:ascii="Symbol" w:hAnsi="Symbol" w:hint="default"/>
      </w:rPr>
    </w:lvl>
    <w:lvl w:ilvl="1" w:tplc="04090003" w:tentative="1">
      <w:start w:val="1"/>
      <w:numFmt w:val="bullet"/>
      <w:lvlText w:val="o"/>
      <w:lvlJc w:val="left"/>
      <w:pPr>
        <w:ind w:left="2921" w:hanging="360"/>
      </w:pPr>
      <w:rPr>
        <w:rFonts w:ascii="Courier New" w:hAnsi="Courier New" w:cs="Courier New" w:hint="default"/>
      </w:rPr>
    </w:lvl>
    <w:lvl w:ilvl="2" w:tplc="04090005" w:tentative="1">
      <w:start w:val="1"/>
      <w:numFmt w:val="bullet"/>
      <w:lvlText w:val=""/>
      <w:lvlJc w:val="left"/>
      <w:pPr>
        <w:ind w:left="3641" w:hanging="360"/>
      </w:pPr>
      <w:rPr>
        <w:rFonts w:ascii="Wingdings" w:hAnsi="Wingdings" w:hint="default"/>
      </w:rPr>
    </w:lvl>
    <w:lvl w:ilvl="3" w:tplc="04090001" w:tentative="1">
      <w:start w:val="1"/>
      <w:numFmt w:val="bullet"/>
      <w:lvlText w:val=""/>
      <w:lvlJc w:val="left"/>
      <w:pPr>
        <w:ind w:left="4361" w:hanging="360"/>
      </w:pPr>
      <w:rPr>
        <w:rFonts w:ascii="Symbol" w:hAnsi="Symbol" w:hint="default"/>
      </w:rPr>
    </w:lvl>
    <w:lvl w:ilvl="4" w:tplc="04090003" w:tentative="1">
      <w:start w:val="1"/>
      <w:numFmt w:val="bullet"/>
      <w:lvlText w:val="o"/>
      <w:lvlJc w:val="left"/>
      <w:pPr>
        <w:ind w:left="5081" w:hanging="360"/>
      </w:pPr>
      <w:rPr>
        <w:rFonts w:ascii="Courier New" w:hAnsi="Courier New" w:cs="Courier New" w:hint="default"/>
      </w:rPr>
    </w:lvl>
    <w:lvl w:ilvl="5" w:tplc="04090005" w:tentative="1">
      <w:start w:val="1"/>
      <w:numFmt w:val="bullet"/>
      <w:lvlText w:val=""/>
      <w:lvlJc w:val="left"/>
      <w:pPr>
        <w:ind w:left="5801" w:hanging="360"/>
      </w:pPr>
      <w:rPr>
        <w:rFonts w:ascii="Wingdings" w:hAnsi="Wingdings" w:hint="default"/>
      </w:rPr>
    </w:lvl>
    <w:lvl w:ilvl="6" w:tplc="04090001" w:tentative="1">
      <w:start w:val="1"/>
      <w:numFmt w:val="bullet"/>
      <w:lvlText w:val=""/>
      <w:lvlJc w:val="left"/>
      <w:pPr>
        <w:ind w:left="6521" w:hanging="360"/>
      </w:pPr>
      <w:rPr>
        <w:rFonts w:ascii="Symbol" w:hAnsi="Symbol" w:hint="default"/>
      </w:rPr>
    </w:lvl>
    <w:lvl w:ilvl="7" w:tplc="04090003" w:tentative="1">
      <w:start w:val="1"/>
      <w:numFmt w:val="bullet"/>
      <w:lvlText w:val="o"/>
      <w:lvlJc w:val="left"/>
      <w:pPr>
        <w:ind w:left="7241" w:hanging="360"/>
      </w:pPr>
      <w:rPr>
        <w:rFonts w:ascii="Courier New" w:hAnsi="Courier New" w:cs="Courier New" w:hint="default"/>
      </w:rPr>
    </w:lvl>
    <w:lvl w:ilvl="8" w:tplc="04090005" w:tentative="1">
      <w:start w:val="1"/>
      <w:numFmt w:val="bullet"/>
      <w:lvlText w:val=""/>
      <w:lvlJc w:val="left"/>
      <w:pPr>
        <w:ind w:left="7961" w:hanging="360"/>
      </w:pPr>
      <w:rPr>
        <w:rFonts w:ascii="Wingdings" w:hAnsi="Wingdings" w:hint="default"/>
      </w:rPr>
    </w:lvl>
  </w:abstractNum>
  <w:abstractNum w:abstractNumId="2">
    <w:nsid w:val="461300D9"/>
    <w:multiLevelType w:val="hybridMultilevel"/>
    <w:tmpl w:val="48264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03369A6"/>
    <w:multiLevelType w:val="hybridMultilevel"/>
    <w:tmpl w:val="A492E0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6F423C7"/>
    <w:multiLevelType w:val="hybridMultilevel"/>
    <w:tmpl w:val="637CF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710D3FB1"/>
    <w:multiLevelType w:val="hybridMultilevel"/>
    <w:tmpl w:val="5E126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38D"/>
    <w:rsid w:val="00014E76"/>
    <w:rsid w:val="00085C1F"/>
    <w:rsid w:val="000A764E"/>
    <w:rsid w:val="000C0652"/>
    <w:rsid w:val="00163705"/>
    <w:rsid w:val="00165A0A"/>
    <w:rsid w:val="00183DEA"/>
    <w:rsid w:val="001C5FF0"/>
    <w:rsid w:val="00204452"/>
    <w:rsid w:val="00250791"/>
    <w:rsid w:val="002B0CB6"/>
    <w:rsid w:val="00307254"/>
    <w:rsid w:val="003F06D1"/>
    <w:rsid w:val="003F2D2D"/>
    <w:rsid w:val="003F5F37"/>
    <w:rsid w:val="00441373"/>
    <w:rsid w:val="00461152"/>
    <w:rsid w:val="004C1C45"/>
    <w:rsid w:val="004E768A"/>
    <w:rsid w:val="0056406D"/>
    <w:rsid w:val="005C784D"/>
    <w:rsid w:val="00617DB6"/>
    <w:rsid w:val="006319C3"/>
    <w:rsid w:val="00656192"/>
    <w:rsid w:val="006731F9"/>
    <w:rsid w:val="006A5881"/>
    <w:rsid w:val="006E3200"/>
    <w:rsid w:val="006F5F0E"/>
    <w:rsid w:val="007929B7"/>
    <w:rsid w:val="007A7582"/>
    <w:rsid w:val="008448EF"/>
    <w:rsid w:val="00862E48"/>
    <w:rsid w:val="00870B44"/>
    <w:rsid w:val="00875965"/>
    <w:rsid w:val="00891D6C"/>
    <w:rsid w:val="008C4273"/>
    <w:rsid w:val="009B1202"/>
    <w:rsid w:val="009C5AEC"/>
    <w:rsid w:val="009C7957"/>
    <w:rsid w:val="00A766B2"/>
    <w:rsid w:val="00AA7BB1"/>
    <w:rsid w:val="00AD7038"/>
    <w:rsid w:val="00B64D72"/>
    <w:rsid w:val="00B85503"/>
    <w:rsid w:val="00B9538D"/>
    <w:rsid w:val="00C41BBD"/>
    <w:rsid w:val="00C45809"/>
    <w:rsid w:val="00C7091F"/>
    <w:rsid w:val="00CB6901"/>
    <w:rsid w:val="00D72A97"/>
    <w:rsid w:val="00D810BB"/>
    <w:rsid w:val="00D9070F"/>
    <w:rsid w:val="00DA3111"/>
    <w:rsid w:val="00E9723D"/>
    <w:rsid w:val="00EA731F"/>
    <w:rsid w:val="00EE5F84"/>
    <w:rsid w:val="00EE78E6"/>
    <w:rsid w:val="00EF1F24"/>
    <w:rsid w:val="00F069F7"/>
    <w:rsid w:val="00F17332"/>
    <w:rsid w:val="00F729AA"/>
    <w:rsid w:val="00F82183"/>
    <w:rsid w:val="00FE5E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414105A-A05E-419B-86EB-AF0D167D2D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1373"/>
  </w:style>
  <w:style w:type="paragraph" w:styleId="Heading1">
    <w:name w:val="heading 1"/>
    <w:basedOn w:val="Normal"/>
    <w:next w:val="Normal"/>
    <w:link w:val="Heading1Char"/>
    <w:uiPriority w:val="9"/>
    <w:qFormat/>
    <w:rsid w:val="004413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413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413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9538D"/>
    <w:pPr>
      <w:spacing w:after="0" w:line="240" w:lineRule="auto"/>
    </w:pPr>
    <w:rPr>
      <w:rFonts w:eastAsiaTheme="minorEastAsia"/>
    </w:rPr>
  </w:style>
  <w:style w:type="character" w:customStyle="1" w:styleId="NoSpacingChar">
    <w:name w:val="No Spacing Char"/>
    <w:basedOn w:val="DefaultParagraphFont"/>
    <w:link w:val="NoSpacing"/>
    <w:uiPriority w:val="1"/>
    <w:rsid w:val="00B9538D"/>
    <w:rPr>
      <w:rFonts w:eastAsiaTheme="minorEastAsia"/>
    </w:rPr>
  </w:style>
  <w:style w:type="character" w:styleId="SubtleEmphasis">
    <w:name w:val="Subtle Emphasis"/>
    <w:basedOn w:val="DefaultParagraphFont"/>
    <w:uiPriority w:val="19"/>
    <w:qFormat/>
    <w:rsid w:val="00B9538D"/>
    <w:rPr>
      <w:i/>
      <w:iCs/>
      <w:color w:val="595959" w:themeColor="text1" w:themeTint="A6"/>
    </w:rPr>
  </w:style>
  <w:style w:type="character" w:customStyle="1" w:styleId="Heading1Char">
    <w:name w:val="Heading 1 Char"/>
    <w:basedOn w:val="DefaultParagraphFont"/>
    <w:link w:val="Heading1"/>
    <w:uiPriority w:val="9"/>
    <w:rsid w:val="0044137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4137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41373"/>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441373"/>
    <w:pPr>
      <w:spacing w:after="120" w:line="264" w:lineRule="auto"/>
      <w:ind w:left="720"/>
      <w:contextualSpacing/>
    </w:pPr>
    <w:rPr>
      <w:rFonts w:eastAsiaTheme="minorEastAsia"/>
      <w:sz w:val="21"/>
      <w:szCs w:val="21"/>
    </w:rPr>
  </w:style>
  <w:style w:type="table" w:styleId="LightList-Accent3">
    <w:name w:val="Light List Accent 3"/>
    <w:basedOn w:val="TableNormal"/>
    <w:uiPriority w:val="61"/>
    <w:rsid w:val="00441373"/>
    <w:pPr>
      <w:spacing w:after="0" w:line="240" w:lineRule="auto"/>
    </w:pPr>
    <w:rPr>
      <w:rFonts w:eastAsiaTheme="minorEastAsia"/>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Header">
    <w:name w:val="header"/>
    <w:basedOn w:val="Normal"/>
    <w:link w:val="HeaderChar"/>
    <w:uiPriority w:val="99"/>
    <w:unhideWhenUsed/>
    <w:rsid w:val="00F821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2183"/>
  </w:style>
  <w:style w:type="paragraph" w:styleId="Footer">
    <w:name w:val="footer"/>
    <w:basedOn w:val="Normal"/>
    <w:link w:val="FooterChar"/>
    <w:uiPriority w:val="99"/>
    <w:unhideWhenUsed/>
    <w:rsid w:val="00F821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2183"/>
  </w:style>
  <w:style w:type="table" w:styleId="TableGrid">
    <w:name w:val="Table Grid"/>
    <w:basedOn w:val="TableNormal"/>
    <w:uiPriority w:val="39"/>
    <w:rsid w:val="007A75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F069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GridTable4-Accent2">
    <w:name w:val="Grid Table 4 Accent 2"/>
    <w:basedOn w:val="TableNormal"/>
    <w:uiPriority w:val="49"/>
    <w:rsid w:val="00F069F7"/>
    <w:pPr>
      <w:spacing w:after="0" w:line="240" w:lineRule="auto"/>
    </w:p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F069F7"/>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4875822">
      <w:bodyDiv w:val="1"/>
      <w:marLeft w:val="0"/>
      <w:marRight w:val="0"/>
      <w:marTop w:val="0"/>
      <w:marBottom w:val="0"/>
      <w:divBdr>
        <w:top w:val="none" w:sz="0" w:space="0" w:color="auto"/>
        <w:left w:val="none" w:sz="0" w:space="0" w:color="auto"/>
        <w:bottom w:val="none" w:sz="0" w:space="0" w:color="auto"/>
        <w:right w:val="none" w:sz="0" w:space="0" w:color="auto"/>
      </w:divBdr>
    </w:div>
    <w:div w:id="2083091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Log Inc.</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578A15-8227-4F29-BEAA-B2CF87B41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6</Pages>
  <Words>955</Words>
  <Characters>5448</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Wii Car</vt:lpstr>
    </vt:vector>
  </TitlesOfParts>
  <Company>Log Inc.</Company>
  <LinksUpToDate>false</LinksUpToDate>
  <CharactersWithSpaces>6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i Car</dc:title>
  <dc:subject>Analysis Report</dc:subject>
  <dc:creator>Abdullah</dc:creator>
  <cp:keywords/>
  <dc:description/>
  <cp:lastModifiedBy>Abdullah</cp:lastModifiedBy>
  <cp:revision>57</cp:revision>
  <dcterms:created xsi:type="dcterms:W3CDTF">2015-01-16T17:37:00Z</dcterms:created>
  <dcterms:modified xsi:type="dcterms:W3CDTF">2015-01-18T06:08:00Z</dcterms:modified>
</cp:coreProperties>
</file>